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5C81" w:rsidRDefault="00642188" w:rsidP="00A20B19">
      <w:pPr>
        <w:spacing w:before="180"/>
        <w:rPr>
          <w:rFonts w:hint="eastAsia"/>
        </w:rPr>
      </w:pPr>
      <w:r>
        <w:rPr>
          <w:rFonts w:hint="eastAsia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0pt;margin-top:-17.85pt;width:480.75pt;height:682.5pt;z-index:251658240">
            <v:imagedata r:id="rId4" o:title=""/>
            <w10:wrap type="square"/>
          </v:shape>
          <o:OLEObject Type="Embed" ProgID="Visio.Drawing.11" ShapeID="_x0000_s1026" DrawAspect="Content" ObjectID="_1360475052" r:id="rId5"/>
        </w:pict>
      </w:r>
    </w:p>
    <w:sectPr w:rsidR="007F5C81" w:rsidSect="007F5C8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42188"/>
    <w:rsid w:val="00634479"/>
    <w:rsid w:val="00642188"/>
    <w:rsid w:val="006D74D8"/>
    <w:rsid w:val="007F5C81"/>
    <w:rsid w:val="00A20B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>
      <w:pPr>
        <w:spacing w:beforeLines="50"/>
        <w:ind w:left="993" w:hanging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5C8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1</Characters>
  <Application>Microsoft Office Word</Application>
  <DocSecurity>0</DocSecurity>
  <Lines>1</Lines>
  <Paragraphs>1</Paragraphs>
  <ScaleCrop>false</ScaleCrop>
  <Company>基隆市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-021o</dc:creator>
  <cp:keywords/>
  <dc:description/>
  <cp:lastModifiedBy>1-021o</cp:lastModifiedBy>
  <cp:revision>1</cp:revision>
  <dcterms:created xsi:type="dcterms:W3CDTF">2011-03-01T00:57:00Z</dcterms:created>
  <dcterms:modified xsi:type="dcterms:W3CDTF">2011-03-01T00:58:00Z</dcterms:modified>
</cp:coreProperties>
</file>